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54ED068F" wp14:editId="24217B7C">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End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487B0F">
            <w:tc>
              <w:tcPr>
                <w:tcW w:w="817" w:type="dxa"/>
                <w:shd w:val="clear" w:color="auto" w:fill="8DB3E2" w:themeFill="text2" w:themeFillTint="66"/>
                <w:vAlign w:val="center"/>
              </w:tcPr>
              <w:p w:rsidR="0097364B" w:rsidRPr="001F2A06" w:rsidRDefault="0097364B" w:rsidP="00487B0F">
                <w:pPr>
                  <w:jc w:val="center"/>
                  <w:rPr>
                    <w:b/>
                  </w:rPr>
                </w:pPr>
                <w:r w:rsidRPr="001F2A06">
                  <w:rPr>
                    <w:b/>
                  </w:rPr>
                  <w:t>Item</w:t>
                </w:r>
              </w:p>
            </w:tc>
            <w:tc>
              <w:tcPr>
                <w:tcW w:w="992" w:type="dxa"/>
                <w:shd w:val="clear" w:color="auto" w:fill="8DB3E2" w:themeFill="text2" w:themeFillTint="66"/>
                <w:vAlign w:val="center"/>
              </w:tcPr>
              <w:p w:rsidR="0097364B" w:rsidRPr="001F2A06" w:rsidRDefault="0097364B" w:rsidP="00487B0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487B0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487B0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487B0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487B0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487B0F">
                <w:pPr>
                  <w:jc w:val="center"/>
                  <w:rPr>
                    <w:b/>
                  </w:rPr>
                </w:pPr>
                <w:r w:rsidRPr="001F2A06">
                  <w:rPr>
                    <w:b/>
                  </w:rPr>
                  <w:t>Responsable de Revisión y/o Aprobación</w:t>
                </w:r>
              </w:p>
            </w:tc>
          </w:tr>
          <w:tr w:rsidR="0097364B" w:rsidTr="00487B0F">
            <w:tc>
              <w:tcPr>
                <w:tcW w:w="817" w:type="dxa"/>
                <w:vAlign w:val="center"/>
              </w:tcPr>
              <w:p w:rsidR="0097364B" w:rsidRDefault="0097364B" w:rsidP="00487B0F">
                <w:pPr>
                  <w:jc w:val="center"/>
                </w:pPr>
                <w:r>
                  <w:t>01</w:t>
                </w:r>
              </w:p>
            </w:tc>
            <w:tc>
              <w:tcPr>
                <w:tcW w:w="992" w:type="dxa"/>
                <w:vAlign w:val="center"/>
              </w:tcPr>
              <w:p w:rsidR="0097364B" w:rsidRDefault="0097364B" w:rsidP="00487B0F">
                <w:pPr>
                  <w:jc w:val="center"/>
                </w:pPr>
                <w:r>
                  <w:t>0.1</w:t>
                </w:r>
              </w:p>
            </w:tc>
            <w:tc>
              <w:tcPr>
                <w:tcW w:w="1418" w:type="dxa"/>
                <w:vAlign w:val="center"/>
              </w:tcPr>
              <w:p w:rsidR="0097364B" w:rsidRDefault="0097364B" w:rsidP="0088457D">
                <w:pPr>
                  <w:jc w:val="center"/>
                </w:pPr>
                <w:r>
                  <w:t>2</w:t>
                </w:r>
                <w:r w:rsidR="0088457D">
                  <w:t>6</w:t>
                </w:r>
                <w:bookmarkStart w:id="0" w:name="_GoBack"/>
                <w:bookmarkEnd w:id="0"/>
                <w:r>
                  <w:t>/0</w:t>
                </w:r>
                <w:r w:rsidR="0088457D">
                  <w:t>5</w:t>
                </w:r>
                <w:r>
                  <w:t>/2015</w:t>
                </w:r>
              </w:p>
            </w:tc>
            <w:tc>
              <w:tcPr>
                <w:tcW w:w="1134" w:type="dxa"/>
                <w:vAlign w:val="center"/>
              </w:tcPr>
              <w:p w:rsidR="0097364B" w:rsidRDefault="0097364B" w:rsidP="00487B0F">
                <w:pPr>
                  <w:jc w:val="center"/>
                </w:pPr>
                <w:r>
                  <w:t>Christian Benites</w:t>
                </w:r>
              </w:p>
            </w:tc>
            <w:tc>
              <w:tcPr>
                <w:tcW w:w="1701" w:type="dxa"/>
                <w:vAlign w:val="center"/>
              </w:tcPr>
              <w:p w:rsidR="0097364B" w:rsidRDefault="0097364B" w:rsidP="00487B0F">
                <w:pPr>
                  <w:jc w:val="center"/>
                </w:pPr>
              </w:p>
            </w:tc>
            <w:tc>
              <w:tcPr>
                <w:tcW w:w="1134" w:type="dxa"/>
                <w:vAlign w:val="center"/>
              </w:tcPr>
              <w:p w:rsidR="0097364B" w:rsidRDefault="0097364B" w:rsidP="00487B0F">
                <w:pPr>
                  <w:jc w:val="center"/>
                </w:pPr>
              </w:p>
            </w:tc>
            <w:tc>
              <w:tcPr>
                <w:tcW w:w="1525" w:type="dxa"/>
                <w:vAlign w:val="center"/>
              </w:tcPr>
              <w:p w:rsidR="0097364B" w:rsidRDefault="0097364B" w:rsidP="00487B0F">
                <w:pPr>
                  <w:jc w:val="center"/>
                </w:pPr>
                <w:r>
                  <w:t>Manuel Saenz</w:t>
                </w:r>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8A78AC"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r w:rsidR="00592516">
        <w:t>Code Labs</w:t>
      </w:r>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rsidR="006135B6">
        <w:t>Code Labs</w:t>
      </w:r>
      <w:r w:rsidR="00135180">
        <w:t xml:space="preserve">, </w:t>
      </w:r>
      <w:r w:rsidR="003D11F9">
        <w:t xml:space="preserve">sobre </w:t>
      </w:r>
      <w:r w:rsidR="006135B6">
        <w:tab/>
      </w:r>
      <w:r w:rsidR="003D11F9">
        <w:t xml:space="preserve">el </w:t>
      </w:r>
      <w:r w:rsidR="002343A3">
        <w:tab/>
      </w:r>
      <w:r w:rsidR="003D11F9">
        <w:t>conjunto de actividades, entregables y recursos destinados 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Saenz)</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ork Breakdown Structure”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lastRenderedPageBreak/>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93558073"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t>Generación de estadística de ventas</w:t>
      </w:r>
    </w:p>
    <w:p w:rsidR="004761F1" w:rsidRDefault="008C7459" w:rsidP="000B3CE8">
      <w:pPr>
        <w:jc w:val="both"/>
      </w:pPr>
      <w:r>
        <w:lastRenderedPageBreak/>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5.7pt;height:231.45pt" o:ole="">
            <v:imagedata r:id="rId13" o:title=""/>
          </v:shape>
          <o:OLEObject Type="Embed" ProgID="Visio.Drawing.11" ShapeID="_x0000_i1026" DrawAspect="Content" ObjectID="_1493558074"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lastRenderedPageBreak/>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93558075" r:id="rId16"/>
        </w:object>
      </w:r>
    </w:p>
    <w:p w:rsidR="0036601D" w:rsidRPr="00A6522B" w:rsidRDefault="0036601D" w:rsidP="00A6522B">
      <w:pPr>
        <w:jc w:val="center"/>
        <w:rPr>
          <w:b/>
        </w:rPr>
      </w:pPr>
      <w:r w:rsidRPr="00A6522B">
        <w:rPr>
          <w:b/>
        </w:rPr>
        <w:t>Gráfico 3: WBS de la funcionalidad del producto</w:t>
      </w:r>
    </w:p>
    <w:p w:rsidR="00BC7D33" w:rsidRPr="00D5363D" w:rsidRDefault="00BC7D33">
      <w:pPr>
        <w:rPr>
          <w:b/>
        </w:rPr>
      </w:pPr>
      <w:r w:rsidRPr="00D5363D">
        <w:rPr>
          <w:b/>
        </w:rPr>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ED2450" w:rsidRDefault="00ED2450" w:rsidP="00F4273C">
      <w:pPr>
        <w:rPr>
          <w:b/>
        </w:rPr>
      </w:pPr>
    </w:p>
    <w:p w:rsidR="00F4273C" w:rsidRDefault="00E31EF3" w:rsidP="00F4273C">
      <w:pPr>
        <w:rPr>
          <w:b/>
        </w:rPr>
      </w:pPr>
      <w:r>
        <w:rPr>
          <w:b/>
        </w:rPr>
        <w:lastRenderedPageBreak/>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r w:rsidRPr="00552E37">
              <w:rPr>
                <w:b/>
              </w:rPr>
              <w:t>Item</w:t>
            </w:r>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r w:rsidRPr="00A12BD5">
              <w:rPr>
                <w:b/>
              </w:rPr>
              <w:t>Item</w:t>
            </w:r>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93558076" r:id="rId18"/>
        </w:object>
      </w:r>
    </w:p>
    <w:p w:rsidR="00E91BE3" w:rsidRPr="00E91BE3" w:rsidRDefault="00E91BE3" w:rsidP="00E91BE3">
      <w:pPr>
        <w:jc w:val="center"/>
        <w:rPr>
          <w:b/>
        </w:rPr>
      </w:pPr>
      <w:r w:rsidRPr="00E91BE3">
        <w:rPr>
          <w:b/>
        </w:rPr>
        <w:lastRenderedPageBreak/>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9B5352">
        <w:t>Code Labs</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Christian Benites</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9B5352" w:rsidP="00912015">
            <w:pPr>
              <w:jc w:val="center"/>
            </w:pPr>
            <w:r>
              <w:t>Elvis Garcí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9B5352" w:rsidP="00912015">
            <w:pPr>
              <w:jc w:val="center"/>
            </w:pPr>
            <w:r>
              <w:t>Jack Piano</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9B5352" w:rsidP="009B5352">
            <w:pPr>
              <w:jc w:val="center"/>
            </w:pPr>
            <w:r>
              <w:t>Kevin Laureano</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Manuel Saenz</w:t>
            </w:r>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r>
              <w:rPr>
                <w:b/>
              </w:rPr>
              <w:t>Item</w:t>
            </w:r>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Computadora portátil HP Pavilion DV7,</w:t>
            </w:r>
          </w:p>
          <w:p w:rsidR="00721055" w:rsidRDefault="00721055" w:rsidP="00721055">
            <w:r>
              <w:lastRenderedPageBreak/>
              <w:t>6GB RAM, HDD 500GB, Windows 7, Procesador Intel Core I5-2330M, pantalla de 17”.</w:t>
            </w:r>
          </w:p>
        </w:tc>
        <w:tc>
          <w:tcPr>
            <w:tcW w:w="1418" w:type="dxa"/>
            <w:vAlign w:val="center"/>
          </w:tcPr>
          <w:p w:rsidR="00E50442" w:rsidRDefault="00721055" w:rsidP="00721055">
            <w:pPr>
              <w:jc w:val="center"/>
            </w:pPr>
            <w:r>
              <w:lastRenderedPageBreak/>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r w:rsidRPr="009F575F">
              <w:rPr>
                <w:b/>
              </w:rPr>
              <w:t>Item</w:t>
            </w:r>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r>
              <w:rPr>
                <w:b/>
              </w:rPr>
              <w:t>Code Labs</w:t>
            </w:r>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VCS GitHub</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lastRenderedPageBreak/>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93558077"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715A9A" w:rsidRPr="00855CCD" w:rsidRDefault="002C7366">
      <w:pPr>
        <w:rPr>
          <w:b/>
        </w:rPr>
      </w:pPr>
      <w:r>
        <w:rPr>
          <w:b/>
        </w:rPr>
        <w:lastRenderedPageBreak/>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217167" w:rsidRPr="00630301" w:rsidRDefault="002C7366">
      <w:pPr>
        <w:rPr>
          <w:b/>
        </w:rPr>
      </w:pPr>
      <w:r>
        <w:rPr>
          <w:b/>
        </w:rPr>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En esta fase se planea los módulos que contendrá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lastRenderedPageBreak/>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2B48DD" w:rsidRPr="007160A3" w:rsidRDefault="001C198F">
      <w:pPr>
        <w:rPr>
          <w:b/>
        </w:rPr>
      </w:pPr>
      <w:r>
        <w:rPr>
          <w:b/>
        </w:rPr>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93558078"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r>
              <w:lastRenderedPageBreak/>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r w:rsidRPr="009658F6">
              <w:rPr>
                <w:b/>
              </w:rPr>
              <w:t>Item</w:t>
            </w:r>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lastRenderedPageBreak/>
        <w:tab/>
      </w:r>
      <w:r w:rsidR="00AF566B">
        <w:t xml:space="preserve">Se muestra a continuación el organigrama del proyecto por parte de </w:t>
      </w:r>
      <w:r w:rsidR="00F95859">
        <w:t>Code Labs</w:t>
      </w:r>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93558079"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r w:rsidR="00CD35D4">
        <w:t>Code Labs</w:t>
      </w:r>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r w:rsidRPr="00AE34A0">
        <w:rPr>
          <w:b/>
        </w:rPr>
        <w:t>Code Labs</w:t>
      </w:r>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r w:rsidRPr="004C4FFF">
              <w:rPr>
                <w:b/>
              </w:rPr>
              <w:t>Item</w:t>
            </w:r>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r w:rsidR="00C81D20">
              <w:t>Code Labs</w:t>
            </w:r>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Revisar documentación presentada por Code Labs.</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Manuel Saenz</w:t>
            </w:r>
          </w:p>
        </w:tc>
      </w:tr>
    </w:tbl>
    <w:p w:rsidR="00CA0C21" w:rsidRDefault="00CA0C21"/>
    <w:p w:rsidR="00D46DF7" w:rsidRPr="000E345E" w:rsidRDefault="00927885">
      <w:pPr>
        <w:rPr>
          <w:b/>
        </w:rPr>
      </w:pPr>
      <w:r w:rsidRPr="000E345E">
        <w:rPr>
          <w:b/>
        </w:rPr>
        <w:t xml:space="preserve">8.4. RESPONSABILIDAD DE </w:t>
      </w:r>
      <w:r w:rsidR="00E10743">
        <w:rPr>
          <w:b/>
        </w:rPr>
        <w:t>Code Labs</w:t>
      </w:r>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r w:rsidRPr="00183F3A">
              <w:rPr>
                <w:b/>
              </w:rPr>
              <w:t>Item</w:t>
            </w:r>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r w:rsidR="008F0D00">
        <w:rPr>
          <w:b/>
        </w:rPr>
        <w:t>Code Labs</w:t>
      </w:r>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r w:rsidRPr="00BE7421">
              <w:rPr>
                <w:b/>
              </w:rPr>
              <w:t>Particip</w:t>
            </w:r>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Christian Benites</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lastRenderedPageBreak/>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9B5352" w:rsidP="00C06BE2">
            <w:pPr>
              <w:jc w:val="center"/>
            </w:pPr>
            <w:r>
              <w:lastRenderedPageBreak/>
              <w:t>Elvis Garcí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9B5352" w:rsidP="00C06BE2">
            <w:pPr>
              <w:jc w:val="center"/>
            </w:pPr>
            <w:r>
              <w:t>Jack Piano</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9B5352" w:rsidP="009B5352">
            <w:pPr>
              <w:jc w:val="center"/>
            </w:pPr>
            <w:r>
              <w:t>Kevin</w:t>
            </w:r>
            <w:r w:rsidR="002D17FF">
              <w:t xml:space="preserve"> </w:t>
            </w:r>
            <w:r>
              <w:t>Laureano</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8A78AC"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r>
              <w:rPr>
                <w:b/>
              </w:rPr>
              <w:t>Item</w:t>
            </w:r>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Comprometer a las áreas a mantener la communicación</w:t>
            </w:r>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t>Areas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Líder Usuario (Manuel Saenz)</w:t>
            </w:r>
          </w:p>
        </w:tc>
      </w:tr>
      <w:tr w:rsidR="0014620E" w:rsidTr="001A719C">
        <w:trPr>
          <w:trHeight w:val="510"/>
        </w:trPr>
        <w:tc>
          <w:tcPr>
            <w:tcW w:w="5000" w:type="pct"/>
            <w:vAlign w:val="center"/>
          </w:tcPr>
          <w:p w:rsidR="0014620E" w:rsidRDefault="0014620E" w:rsidP="0014620E">
            <w:pPr>
              <w:jc w:val="center"/>
            </w:pPr>
            <w:r>
              <w:t>El Equipo (Code Labs)</w:t>
            </w:r>
          </w:p>
        </w:tc>
      </w:tr>
      <w:tr w:rsidR="0014620E" w:rsidTr="001A719C">
        <w:trPr>
          <w:trHeight w:val="510"/>
        </w:trPr>
        <w:tc>
          <w:tcPr>
            <w:tcW w:w="5000" w:type="pct"/>
            <w:vAlign w:val="center"/>
          </w:tcPr>
          <w:p w:rsidR="0014620E" w:rsidRDefault="0014620E" w:rsidP="0014620E">
            <w:pPr>
              <w:jc w:val="center"/>
            </w:pPr>
            <w:r>
              <w:t>El Auditorio</w:t>
            </w:r>
          </w:p>
        </w:tc>
      </w:tr>
    </w:tbl>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Christian Benites</w:t>
            </w:r>
          </w:p>
          <w:p w:rsidR="00031A2C" w:rsidRDefault="00836486" w:rsidP="00031A2C">
            <w:r>
              <w:t>Elvin García</w:t>
            </w:r>
          </w:p>
          <w:p w:rsidR="00031A2C" w:rsidRDefault="00836486" w:rsidP="00031A2C">
            <w:r>
              <w:t>Kevin Laureano</w:t>
            </w:r>
          </w:p>
          <w:p w:rsidR="00031A2C" w:rsidRDefault="00836486" w:rsidP="00031A2C">
            <w:r>
              <w:t>Jack Pinao</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Christian Benites</w:t>
            </w:r>
          </w:p>
          <w:p w:rsidR="00031A2C" w:rsidRDefault="00836486" w:rsidP="00031A2C">
            <w:r>
              <w:t>Elvis García</w:t>
            </w:r>
          </w:p>
          <w:p w:rsidR="00031A2C" w:rsidRDefault="00836486" w:rsidP="00031A2C">
            <w:r>
              <w:t>Kavin Laureano</w:t>
            </w:r>
          </w:p>
          <w:p w:rsidR="00031A2C" w:rsidRDefault="00836486" w:rsidP="00031A2C">
            <w:r>
              <w:t>Jack Piano</w:t>
            </w:r>
          </w:p>
          <w:p w:rsidR="00031A2C" w:rsidRDefault="00031A2C" w:rsidP="00031A2C">
            <w:r>
              <w:t>Manuel Sanez</w:t>
            </w:r>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Christian Benites</w:t>
            </w:r>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Christian Benites</w:t>
            </w:r>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Unico</w:t>
            </w:r>
          </w:p>
        </w:tc>
      </w:tr>
      <w:tr w:rsidR="007C7C0B" w:rsidTr="0081449E">
        <w:tc>
          <w:tcPr>
            <w:tcW w:w="1729" w:type="dxa"/>
            <w:vAlign w:val="center"/>
          </w:tcPr>
          <w:p w:rsidR="007C7C0B" w:rsidRDefault="007C7C0B" w:rsidP="00094CFD">
            <w:r>
              <w:t>Christian Benites</w:t>
            </w:r>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Code Labs)</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Code Labs)</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487B0F">
        <w:trPr>
          <w:cantSplit/>
          <w:trHeight w:val="1806"/>
        </w:trPr>
        <w:tc>
          <w:tcPr>
            <w:tcW w:w="4092" w:type="dxa"/>
            <w:shd w:val="clear" w:color="auto" w:fill="8DB3E2" w:themeFill="text2" w:themeFillTint="66"/>
            <w:vAlign w:val="center"/>
          </w:tcPr>
          <w:p w:rsidR="00B6497E" w:rsidRPr="00A04BFA" w:rsidRDefault="00B6497E" w:rsidP="00487B0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487B0F">
            <w:pPr>
              <w:ind w:right="113"/>
              <w:jc w:val="center"/>
              <w:rPr>
                <w:b/>
              </w:rPr>
            </w:pPr>
            <w:r>
              <w:rPr>
                <w:b/>
              </w:rPr>
              <w:t>Plan de</w:t>
            </w:r>
          </w:p>
          <w:p w:rsidR="00B6497E" w:rsidRPr="00A04BFA" w:rsidRDefault="00B6497E" w:rsidP="00487B0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487B0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487B0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487B0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487B0F">
            <w:pPr>
              <w:ind w:right="113"/>
              <w:jc w:val="center"/>
              <w:rPr>
                <w:b/>
              </w:rPr>
            </w:pPr>
            <w:r w:rsidRPr="00A04BFA">
              <w:rPr>
                <w:b/>
              </w:rPr>
              <w:t>Acta de Cierre de Proyecto</w:t>
            </w:r>
          </w:p>
        </w:tc>
      </w:tr>
      <w:tr w:rsidR="00B6497E" w:rsidTr="00487B0F">
        <w:tc>
          <w:tcPr>
            <w:tcW w:w="4092" w:type="dxa"/>
            <w:vAlign w:val="center"/>
          </w:tcPr>
          <w:p w:rsidR="00B6497E" w:rsidRDefault="00B6497E" w:rsidP="00487B0F">
            <w:r>
              <w:t>Líder Usuario (Cliente)</w:t>
            </w:r>
          </w:p>
        </w:tc>
        <w:tc>
          <w:tcPr>
            <w:tcW w:w="774" w:type="dxa"/>
          </w:tcPr>
          <w:p w:rsidR="00B6497E" w:rsidRDefault="00FB0669" w:rsidP="00487B0F">
            <w:r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p>
        </w:tc>
        <w:tc>
          <w:tcPr>
            <w:tcW w:w="691" w:type="dxa"/>
          </w:tcPr>
          <w:p w:rsidR="00B6497E" w:rsidRDefault="00B6497E" w:rsidP="00487B0F"/>
        </w:tc>
      </w:tr>
      <w:tr w:rsidR="00B6497E" w:rsidTr="00487B0F">
        <w:tc>
          <w:tcPr>
            <w:tcW w:w="4092" w:type="dxa"/>
            <w:vAlign w:val="center"/>
          </w:tcPr>
          <w:p w:rsidR="00B6497E" w:rsidRDefault="00B6497E" w:rsidP="00487B0F">
            <w:r>
              <w:t>Líder Proyecto (Code Labs)</w:t>
            </w:r>
          </w:p>
        </w:tc>
        <w:tc>
          <w:tcPr>
            <w:tcW w:w="774" w:type="dxa"/>
          </w:tcPr>
          <w:p w:rsidR="00B6497E" w:rsidRDefault="00BD1930" w:rsidP="00487B0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487B0F"/>
        </w:tc>
      </w:tr>
      <w:tr w:rsidR="00B6497E" w:rsidTr="00487B0F">
        <w:tc>
          <w:tcPr>
            <w:tcW w:w="4092" w:type="dxa"/>
            <w:vAlign w:val="center"/>
          </w:tcPr>
          <w:p w:rsidR="002E33C2" w:rsidRDefault="00B6497E" w:rsidP="00487B0F">
            <w:r>
              <w:t xml:space="preserve">Analista de Calidad </w:t>
            </w:r>
            <w:r w:rsidR="002E33C2">
              <w:t>y Documentador</w:t>
            </w:r>
          </w:p>
          <w:p w:rsidR="00B6497E" w:rsidRDefault="00B6497E" w:rsidP="00487B0F">
            <w:r>
              <w:t>(Code Labs)</w:t>
            </w:r>
          </w:p>
        </w:tc>
        <w:tc>
          <w:tcPr>
            <w:tcW w:w="774" w:type="dxa"/>
          </w:tcPr>
          <w:p w:rsidR="00B6497E" w:rsidRDefault="00C272E6" w:rsidP="00487B0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487B0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487B0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487B0F"/>
        </w:tc>
        <w:tc>
          <w:tcPr>
            <w:tcW w:w="737" w:type="dxa"/>
          </w:tcPr>
          <w:p w:rsidR="00B6497E" w:rsidRDefault="00AE6671" w:rsidP="00487B0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487B0F"/>
        </w:tc>
      </w:tr>
      <w:tr w:rsidR="00B6497E" w:rsidTr="00487B0F">
        <w:tc>
          <w:tcPr>
            <w:tcW w:w="4092" w:type="dxa"/>
            <w:vAlign w:val="center"/>
          </w:tcPr>
          <w:p w:rsidR="00B6497E" w:rsidRDefault="00B6497E" w:rsidP="00487B0F">
            <w:r>
              <w:t>Analista Programador (Code Labs)</w:t>
            </w:r>
          </w:p>
        </w:tc>
        <w:tc>
          <w:tcPr>
            <w:tcW w:w="774" w:type="dxa"/>
          </w:tcPr>
          <w:p w:rsidR="00B6497E" w:rsidRDefault="00B6497E" w:rsidP="00487B0F"/>
        </w:tc>
        <w:tc>
          <w:tcPr>
            <w:tcW w:w="737" w:type="dxa"/>
          </w:tcPr>
          <w:p w:rsidR="00B6497E" w:rsidRDefault="008C6908" w:rsidP="00487B0F">
            <w:r>
              <w:t>*</w:t>
            </w:r>
          </w:p>
        </w:tc>
        <w:tc>
          <w:tcPr>
            <w:tcW w:w="737" w:type="dxa"/>
          </w:tcPr>
          <w:p w:rsidR="00B6497E" w:rsidRDefault="008C6908" w:rsidP="00487B0F">
            <w:r>
              <w:t>*</w:t>
            </w:r>
            <w:r w:rsidR="00FB0669">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487B0F"/>
        </w:tc>
      </w:tr>
      <w:tr w:rsidR="00B6497E" w:rsidTr="00487B0F">
        <w:tc>
          <w:tcPr>
            <w:tcW w:w="4092" w:type="dxa"/>
            <w:vAlign w:val="center"/>
          </w:tcPr>
          <w:p w:rsidR="00B6497E" w:rsidRDefault="00B6497E" w:rsidP="00487B0F">
            <w:r>
              <w:t>Analista de Base de Datos (Code Labs)</w:t>
            </w:r>
          </w:p>
        </w:tc>
        <w:tc>
          <w:tcPr>
            <w:tcW w:w="774" w:type="dxa"/>
          </w:tcPr>
          <w:p w:rsidR="00B6497E" w:rsidRDefault="00B6497E" w:rsidP="00487B0F"/>
        </w:tc>
        <w:tc>
          <w:tcPr>
            <w:tcW w:w="737" w:type="dxa"/>
          </w:tcPr>
          <w:p w:rsidR="00B6497E" w:rsidRDefault="00C272E6" w:rsidP="00487B0F">
            <w:r>
              <w:t>*</w:t>
            </w:r>
          </w:p>
        </w:tc>
        <w:tc>
          <w:tcPr>
            <w:tcW w:w="737" w:type="dxa"/>
          </w:tcPr>
          <w:p w:rsidR="00B6497E" w:rsidRDefault="00C272E6" w:rsidP="00487B0F">
            <w:r>
              <w:t>*</w:t>
            </w:r>
            <w:r w:rsidR="00FB0669">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487B0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B6497E" w:rsidRDefault="00B6497E" w:rsidP="009F6347">
      <w:r>
        <w:t>El proveedor Code Labs tendrá la documentación almacenada en el repositorio de GitHub.</w:t>
      </w:r>
    </w:p>
    <w:p w:rsidR="00C941CF" w:rsidRDefault="00C941CF" w:rsidP="009F6347"/>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p w:rsidR="00567FAE" w:rsidRDefault="00567FAE" w:rsidP="009F6347">
      <w:pPr>
        <w:rPr>
          <w:b/>
        </w:rPr>
      </w:pPr>
    </w:p>
    <w:p w:rsidR="00567FAE" w:rsidRDefault="00567FAE" w:rsidP="009F6347">
      <w:pPr>
        <w:rPr>
          <w:b/>
        </w:rPr>
      </w:pPr>
    </w:p>
    <w:p w:rsidR="00567FAE" w:rsidRPr="00257343" w:rsidRDefault="00567FAE" w:rsidP="009F6347">
      <w:pPr>
        <w:rPr>
          <w:b/>
        </w:rPr>
      </w:pPr>
    </w:p>
    <w:p w:rsidR="005E2440" w:rsidRPr="00257343" w:rsidRDefault="005E2440" w:rsidP="009F6347">
      <w:pPr>
        <w:rPr>
          <w:b/>
        </w:rPr>
      </w:pPr>
      <w:r w:rsidRPr="00257343">
        <w:rPr>
          <w:b/>
        </w:rPr>
        <w:lastRenderedPageBreak/>
        <w:t>10.4.2. VERSIONAMIENTO</w:t>
      </w:r>
    </w:p>
    <w:p w:rsidR="005E2440" w:rsidRDefault="005E2440" w:rsidP="00257343">
      <w:pPr>
        <w:jc w:val="both"/>
      </w:pPr>
      <w:r>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Pr="002343A3" w:rsidRDefault="005E2440" w:rsidP="009F6347">
      <w:pPr>
        <w:rPr>
          <w:rStyle w:val="Hipervnculo"/>
        </w:rPr>
      </w:pPr>
      <w:r w:rsidRPr="002343A3">
        <w:t xml:space="preserve">GitHub: </w:t>
      </w:r>
      <w:hyperlink r:id="rId26" w:history="1">
        <w:r w:rsidRPr="002343A3">
          <w:rPr>
            <w:rStyle w:val="Hipervnculo"/>
          </w:rPr>
          <w:t>https://github.com/jcbv/WilsonStore</w:t>
        </w:r>
      </w:hyperlink>
    </w:p>
    <w:p w:rsidR="00226F29" w:rsidRPr="002343A3" w:rsidRDefault="00226F29" w:rsidP="009F6347"/>
    <w:p w:rsidR="007E745B" w:rsidRPr="00257343" w:rsidRDefault="007E745B" w:rsidP="009F6347">
      <w:pPr>
        <w:rPr>
          <w:b/>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No se ha previsto una capacitación al personal del proyecto. Las inducciones que se han realizado al personal nuevo han sido las que Code Labs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lastRenderedPageBreak/>
        <w:t>10.9.1. CRITERIOS PARA LA ACEPTACION DEL PRODUCTO (PLAN DE PRUEBAS)</w:t>
      </w:r>
    </w:p>
    <w:p w:rsidR="001C1D28" w:rsidRDefault="001C1D28" w:rsidP="00E546B7">
      <w:pPr>
        <w:jc w:val="both"/>
      </w:pPr>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Oracle Database 11g</w:t>
      </w:r>
    </w:p>
    <w:p w:rsidR="00FF6799" w:rsidRDefault="00983FF3" w:rsidP="009F6347">
      <w:r>
        <w:tab/>
      </w:r>
      <w:r w:rsidR="00FF6799" w:rsidRPr="00983FF3">
        <w:rPr>
          <w:b/>
        </w:rPr>
        <w:t>IDE</w:t>
      </w:r>
      <w:r w:rsidR="00FF6799">
        <w:tab/>
      </w:r>
      <w:r w:rsidR="00FF6799">
        <w:tab/>
        <w:t>:</w:t>
      </w:r>
      <w:r w:rsidR="00FF6799">
        <w:tab/>
        <w:t>Elipse Luna for Java Developers</w:t>
      </w:r>
    </w:p>
    <w:p w:rsidR="00FF6799" w:rsidRPr="007E745B" w:rsidRDefault="00FF6799" w:rsidP="009F6347"/>
    <w:sectPr w:rsidR="00FF6799" w:rsidRPr="007E745B" w:rsidSect="0097364B">
      <w:headerReference w:type="default" r:id="rId27"/>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78AC" w:rsidRDefault="008A78AC" w:rsidP="00940535">
      <w:pPr>
        <w:spacing w:after="0" w:line="240" w:lineRule="auto"/>
      </w:pPr>
      <w:r>
        <w:separator/>
      </w:r>
    </w:p>
  </w:endnote>
  <w:endnote w:type="continuationSeparator" w:id="0">
    <w:p w:rsidR="008A78AC" w:rsidRDefault="008A78AC"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78AC" w:rsidRDefault="008A78AC" w:rsidP="00940535">
      <w:pPr>
        <w:spacing w:after="0" w:line="240" w:lineRule="auto"/>
      </w:pPr>
      <w:r>
        <w:separator/>
      </w:r>
    </w:p>
  </w:footnote>
  <w:footnote w:type="continuationSeparator" w:id="0">
    <w:p w:rsidR="008A78AC" w:rsidRDefault="008A78AC"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B0F" w:rsidRDefault="00487B0F">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343A3"/>
    <w:rsid w:val="00243E98"/>
    <w:rsid w:val="002457AE"/>
    <w:rsid w:val="00250A22"/>
    <w:rsid w:val="00251CBC"/>
    <w:rsid w:val="00252623"/>
    <w:rsid w:val="00252FAD"/>
    <w:rsid w:val="00257343"/>
    <w:rsid w:val="00257397"/>
    <w:rsid w:val="00261D6C"/>
    <w:rsid w:val="00264E04"/>
    <w:rsid w:val="0026529A"/>
    <w:rsid w:val="0027265E"/>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7A64"/>
    <w:rsid w:val="00387E7F"/>
    <w:rsid w:val="00393648"/>
    <w:rsid w:val="003977FE"/>
    <w:rsid w:val="003A0F28"/>
    <w:rsid w:val="003A17A5"/>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87B0F"/>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36486"/>
    <w:rsid w:val="00845C41"/>
    <w:rsid w:val="00847643"/>
    <w:rsid w:val="0085064B"/>
    <w:rsid w:val="008552E3"/>
    <w:rsid w:val="00855CCD"/>
    <w:rsid w:val="00861031"/>
    <w:rsid w:val="008615FF"/>
    <w:rsid w:val="00861907"/>
    <w:rsid w:val="00867F95"/>
    <w:rsid w:val="00873DA8"/>
    <w:rsid w:val="00873DC7"/>
    <w:rsid w:val="00883B46"/>
    <w:rsid w:val="0088457D"/>
    <w:rsid w:val="00885806"/>
    <w:rsid w:val="00887972"/>
    <w:rsid w:val="00890540"/>
    <w:rsid w:val="00890BBE"/>
    <w:rsid w:val="008957B4"/>
    <w:rsid w:val="00896866"/>
    <w:rsid w:val="008A53A9"/>
    <w:rsid w:val="008A5D3E"/>
    <w:rsid w:val="008A78AC"/>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5352"/>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27CD"/>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A3"/>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53A5"/>
    <w:rsid w:val="00E90652"/>
    <w:rsid w:val="00E91BE3"/>
    <w:rsid w:val="00E93D04"/>
    <w:rsid w:val="00E944C6"/>
    <w:rsid w:val="00E95C78"/>
    <w:rsid w:val="00EA0770"/>
    <w:rsid w:val="00EA7B59"/>
    <w:rsid w:val="00EB39DF"/>
    <w:rsid w:val="00EB4EAF"/>
    <w:rsid w:val="00EB6E2E"/>
    <w:rsid w:val="00EC6C81"/>
    <w:rsid w:val="00ED012C"/>
    <w:rsid w:val="00ED2450"/>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5F72"/>
    <w:rsid w:val="00F97400"/>
    <w:rsid w:val="00FA3408"/>
    <w:rsid w:val="00FA3DA7"/>
    <w:rsid w:val="00FA4739"/>
    <w:rsid w:val="00FA71CB"/>
    <w:rsid w:val="00FB0669"/>
    <w:rsid w:val="00FC3018"/>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yperlink" Target="https://github.com/jcbv/WilsonStore"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01F0F1-1FA8-4A60-A251-27857076C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3</TotalTime>
  <Pages>26</Pages>
  <Words>4432</Words>
  <Characters>24381</Characters>
  <Application>Microsoft Office Word</Application>
  <DocSecurity>0</DocSecurity>
  <Lines>203</Lines>
  <Paragraphs>57</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28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Christian</cp:lastModifiedBy>
  <cp:revision>884</cp:revision>
  <dcterms:created xsi:type="dcterms:W3CDTF">2015-01-19T15:16:00Z</dcterms:created>
  <dcterms:modified xsi:type="dcterms:W3CDTF">2015-05-19T21:28:00Z</dcterms:modified>
</cp:coreProperties>
</file>